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3"/>
      <w:bookmarkStart w:id="3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2"/>
      <w:bookmarkStart w:id="9" w:name="OLE_LINK131"/>
      <w:bookmarkStart w:id="10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5"/>
      <w:bookmarkStart w:id="18" w:name="OLE_LINK56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59"/>
      <w:bookmarkStart w:id="22" w:name="OLE_LINK60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40"/>
      <w:bookmarkStart w:id="27" w:name="OLE_LINK39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29"/>
      <w:bookmarkStart w:id="29" w:name="OLE_LINK30"/>
      <w:bookmarkStart w:id="30" w:name="OLE_LINK26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1"/>
      <w:bookmarkStart w:id="34" w:name="OLE_LINK112"/>
      <w:bookmarkStart w:id="35" w:name="OLE_LINK113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</w:t>
      </w:r>
      <w:r>
        <w:rPr>
          <w:rFonts w:hint="eastAsia" w:ascii="Consolas" w:hAnsi="Consolas" w:cs="Consolas"/>
          <w:color w:val="000000"/>
          <w:kern w:val="0"/>
          <w:szCs w:val="21"/>
          <w:lang w:val="en-US" w:eastAsia="zh-CN"/>
        </w:rPr>
        <w:t>利</w:t>
      </w:r>
      <w:r>
        <w:rPr>
          <w:rFonts w:hint="eastAsia" w:ascii="Consolas" w:hAnsi="Consolas" w:cs="Consolas"/>
          <w:color w:val="000000"/>
          <w:kern w:val="0"/>
          <w:szCs w:val="21"/>
        </w:rPr>
        <w:t>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</w:t>
      </w:r>
      <w:r>
        <w:rPr>
          <w:rFonts w:hint="eastAsia"/>
          <w:color w:val="FF0000"/>
        </w:rPr>
        <w:t>sqlSession.selectOne()和sqlSession.selectList()是根据mapper接口方法的返回值决定</w:t>
      </w:r>
      <w:r>
        <w:rPr>
          <w:rFonts w:hint="eastAsia"/>
        </w:rPr>
        <w:t>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7"/>
      <w:bookmarkStart w:id="41" w:name="OLE_LINK78"/>
      <w:bookmarkStart w:id="42" w:name="OLE_LINK76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8"/>
      <w:bookmarkStart w:id="44" w:name="OLE_LINK17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1"/>
      <w:bookmarkStart w:id="48" w:name="OLE_LINK23"/>
      <w:bookmarkStart w:id="49" w:name="OLE_LINK22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2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  <w:bookmarkStart w:id="50" w:name="_GoBack"/>
    </w:p>
    <w:bookmarkEnd w:id="50"/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ËÎÌå">
    <w:altName w:val="Arial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754ACF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C75912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18274C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B800EC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0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轻舞飞扬</cp:lastModifiedBy>
  <dcterms:modified xsi:type="dcterms:W3CDTF">2017-09-26T02:5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